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114050370"/>
      <w:bookmarkStart w:id="1" w:name="_Toc92643125"/>
      <w:bookmarkStart w:id="2" w:name="_Toc93308054"/>
      <w:bookmarkStart w:id="3" w:name="_Toc225403182"/>
      <w:bookmarkStart w:id="4" w:name="_Toc135582425"/>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网络书店商城</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网络书店商城</w:t>
      </w:r>
      <w:r>
        <w:rPr>
          <w:rFonts w:hint="eastAsia"/>
          <w:color w:val="000000" w:themeColor="text1"/>
        </w:rPr>
        <w:t>当然也不能排除在外，随着网络技术的不断成熟，带动了</w:t>
      </w:r>
      <w:r>
        <w:rPr>
          <w:rFonts w:hint="eastAsia"/>
          <w:color w:val="000000" w:themeColor="text1"/>
          <w:lang w:eastAsia="zh-CN"/>
        </w:rPr>
        <w:t>网络书店商城</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网络书店商城</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网络书店商城</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114050372"/>
      <w:bookmarkStart w:id="7" w:name="_Toc92643127"/>
      <w:bookmarkStart w:id="8" w:name="_Toc135582426"/>
      <w:bookmarkStart w:id="9" w:name="_Toc93308056"/>
    </w:p>
    <w:p>
      <w:pPr>
        <w:pStyle w:val="2"/>
        <w:spacing w:beforeLines="50" w:afterLines="50" w:line="360" w:lineRule="auto"/>
        <w:rPr>
          <w:rFonts w:ascii="黑体" w:hAnsi="黑体"/>
          <w:bCs w:val="0"/>
          <w:color w:val="000000" w:themeColor="text1"/>
          <w:sz w:val="30"/>
          <w:szCs w:val="30"/>
        </w:rPr>
      </w:pPr>
      <w:bookmarkStart w:id="10" w:name="_Toc225403184"/>
      <w:bookmarkStart w:id="11" w:name="_Toc468280396"/>
      <w:bookmarkStart w:id="12" w:name="_Toc22999"/>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114050373"/>
      <w:bookmarkStart w:id="14" w:name="_Toc92643128"/>
      <w:bookmarkStart w:id="15" w:name="_Toc93308057"/>
      <w:bookmarkStart w:id="16" w:name="_Toc225403185"/>
      <w:bookmarkStart w:id="17" w:name="_Toc135582427"/>
      <w:bookmarkStart w:id="18" w:name="_Toc114045907"/>
      <w:bookmarkStart w:id="19" w:name="_Toc468280397"/>
      <w:bookmarkStart w:id="20" w:name="_Toc5600"/>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225403186"/>
      <w:bookmarkStart w:id="22" w:name="_Toc93308058"/>
      <w:bookmarkStart w:id="23" w:name="_Toc232729095"/>
      <w:bookmarkStart w:id="24" w:name="_Toc92643129"/>
      <w:bookmarkStart w:id="25" w:name="_Toc114050374"/>
      <w:bookmarkStart w:id="26" w:name="_Toc135582428"/>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网络书店商城</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网络书店商城</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网络书店商城</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网络书店商城</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网络书店商城</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网络书店商城</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80399"/>
      <w:bookmarkStart w:id="30" w:name="_Toc18060"/>
      <w:bookmarkStart w:id="31" w:name="_Toc468274639"/>
      <w:bookmarkStart w:id="32" w:name="_Toc106092857"/>
      <w:bookmarkStart w:id="33" w:name="_Toc106092401"/>
      <w:bookmarkStart w:id="34" w:name="_Toc106188042"/>
      <w:bookmarkStart w:id="35" w:name="_Toc106012081"/>
      <w:bookmarkStart w:id="36" w:name="_Toc135582430"/>
      <w:bookmarkStart w:id="37" w:name="_Toc106188072"/>
      <w:bookmarkStart w:id="38" w:name="_Toc106012150"/>
      <w:bookmarkStart w:id="39" w:name="_Toc106090963"/>
      <w:bookmarkStart w:id="40" w:name="_Toc225403188"/>
      <w:bookmarkStart w:id="41" w:name="_Toc105485310"/>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网络书店商城</w:t>
      </w:r>
      <w:r>
        <w:rPr>
          <w:rFonts w:hint="eastAsia"/>
          <w:color w:val="000000" w:themeColor="text1"/>
        </w:rPr>
        <w:t>的各种功能，从而达到对</w:t>
      </w:r>
      <w:r>
        <w:rPr>
          <w:rFonts w:hint="eastAsia"/>
          <w:color w:val="000000" w:themeColor="text1"/>
          <w:lang w:eastAsia="zh-CN"/>
        </w:rPr>
        <w:t>网络书店商城</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2099"/>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2402"/>
      <w:bookmarkStart w:id="45" w:name="_Toc106012082"/>
      <w:bookmarkStart w:id="46" w:name="_Toc106012151"/>
      <w:bookmarkStart w:id="47" w:name="_Toc105485311"/>
      <w:bookmarkStart w:id="48" w:name="_Toc106188073"/>
      <w:bookmarkStart w:id="49" w:name="_Toc106090964"/>
      <w:bookmarkStart w:id="50" w:name="_Toc106188043"/>
      <w:bookmarkStart w:id="51" w:name="_Toc106092858"/>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26126555"/>
      <w:bookmarkStart w:id="54" w:name="_Toc467697887"/>
      <w:bookmarkStart w:id="55" w:name="_Toc475798343"/>
      <w:bookmarkStart w:id="56" w:name="_Toc17232"/>
      <w:bookmarkStart w:id="57" w:name="_Toc181151589"/>
      <w:bookmarkStart w:id="58" w:name="_Toc305696344"/>
      <w:bookmarkStart w:id="59" w:name="_Toc31191"/>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网络书店商城</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20453"/>
      <w:bookmarkStart w:id="61" w:name="_Toc305696338"/>
      <w:bookmarkStart w:id="62" w:name="_Toc26126556"/>
      <w:bookmarkStart w:id="63" w:name="_Toc467697888"/>
      <w:bookmarkStart w:id="64" w:name="_Toc475798344"/>
      <w:bookmarkStart w:id="65" w:name="_Toc26449"/>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25764"/>
      <w:bookmarkStart w:id="71" w:name="_Toc467697889"/>
      <w:bookmarkStart w:id="72" w:name="_Toc26126557"/>
      <w:bookmarkStart w:id="73" w:name="_Toc475798345"/>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67697890"/>
      <w:bookmarkStart w:id="75" w:name="_Toc26126558"/>
      <w:bookmarkStart w:id="76" w:name="_Toc7575"/>
      <w:bookmarkStart w:id="77" w:name="_Toc475798346"/>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475798347"/>
      <w:bookmarkStart w:id="79" w:name="_Toc22826"/>
      <w:bookmarkStart w:id="80" w:name="_Toc26126559"/>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18338"/>
      <w:bookmarkStart w:id="82" w:name="_Toc468274646"/>
      <w:bookmarkStart w:id="83" w:name="_Toc468280406"/>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23382"/>
      <w:bookmarkStart w:id="86" w:name="_Toc468280407"/>
      <w:bookmarkStart w:id="87" w:name="_Toc468274647"/>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80408"/>
      <w:bookmarkStart w:id="91" w:name="_Toc468274648"/>
      <w:bookmarkStart w:id="92" w:name="_Toc305696346"/>
      <w:r>
        <w:rPr>
          <w:rFonts w:hint="eastAsia"/>
          <w:color w:val="000000" w:themeColor="text1"/>
          <w:lang w:eastAsia="zh-CN"/>
        </w:rPr>
        <w:t>网络书店商城</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网络书店商城</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74649"/>
      <w:bookmarkStart w:id="95" w:name="_Toc1395"/>
      <w:bookmarkStart w:id="96" w:name="_Toc468280409"/>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网络书店商城</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网络书店商城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504942555"/>
      <w:bookmarkStart w:id="99" w:name="_Toc1314"/>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2234555"/>
      <w:bookmarkStart w:id="101" w:name="_Toc471370113"/>
      <w:bookmarkStart w:id="102" w:name="_Toc8976"/>
      <w:bookmarkStart w:id="103" w:name="_Toc504942556"/>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472234556"/>
      <w:bookmarkStart w:id="105" w:name="_Toc16183"/>
      <w:bookmarkStart w:id="106" w:name="_Toc471370114"/>
      <w:bookmarkStart w:id="107" w:name="_Toc504942557"/>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28706"/>
      <w:bookmarkStart w:id="110" w:name="_Toc504942559"/>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22448"/>
      <w:bookmarkStart w:id="112" w:name="_Toc504942561"/>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504942562"/>
      <w:bookmarkStart w:id="116" w:name="_Toc10807"/>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181151602"/>
      <w:bookmarkStart w:id="118" w:name="_Toc31753"/>
      <w:bookmarkStart w:id="119" w:name="_Toc305696350"/>
      <w:bookmarkStart w:id="120" w:name="_Toc28664"/>
      <w:bookmarkStart w:id="121" w:name="_Toc468274650"/>
      <w:bookmarkStart w:id="122" w:name="_Toc468280410"/>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2025"/>
      <w:bookmarkStart w:id="125" w:name="_Toc468280411"/>
      <w:bookmarkStart w:id="126" w:name="_Toc468274651"/>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网络书店商城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网络书店商城</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网络书店商城</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80412"/>
      <w:bookmarkStart w:id="132" w:name="_Toc468274652"/>
      <w:bookmarkStart w:id="133" w:name="_Toc23599"/>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网络书店商城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000500" cy="4295775"/>
            <wp:effectExtent l="0" t="0" r="0" b="9525"/>
            <wp:docPr id="2" name="图片 2"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3"/>
                    <pic:cNvPicPr>
                      <a:picLocks noChangeAspect="1"/>
                    </pic:cNvPicPr>
                  </pic:nvPicPr>
                  <pic:blipFill>
                    <a:blip r:embed="rId18"/>
                    <a:stretch>
                      <a:fillRect/>
                    </a:stretch>
                  </pic:blipFill>
                  <pic:spPr>
                    <a:xfrm>
                      <a:off x="0" y="0"/>
                      <a:ext cx="4000500" cy="4295775"/>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0"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0"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1"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74653"/>
      <w:bookmarkStart w:id="137" w:name="_Toc17406"/>
      <w:bookmarkStart w:id="138" w:name="_Toc468280413"/>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74654"/>
      <w:bookmarkStart w:id="140" w:name="_Toc46828041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val="en-US" w:eastAsia="zh-CN"/>
              </w:rPr>
              <w:t>Zuozh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val="en-US" w:eastAsia="zh-CN"/>
              </w:rPr>
              <w:t>作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可获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money</w:t>
            </w:r>
          </w:p>
        </w:tc>
        <w:tc>
          <w:tcPr>
            <w:tcW w:w="1479"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余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hAnsi="宋体" w:cs="宋体"/>
                <w:color w:val="000000" w:themeColor="text1"/>
                <w:sz w:val="24"/>
                <w:szCs w:val="24"/>
                <w:lang w:val="en-US" w:eastAsia="zh-CN"/>
              </w:rPr>
            </w:pPr>
            <w:r>
              <w:rPr>
                <w:rFonts w:hint="eastAsia" w:hAnsi="宋体" w:cs="宋体"/>
                <w:color w:val="000000" w:themeColor="text1"/>
                <w:sz w:val="24"/>
                <w:szCs w:val="24"/>
                <w:lang w:val="en-US" w:eastAsia="zh-CN"/>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2771898"/>
      <w:bookmarkStart w:id="145" w:name="_Toc468280416"/>
      <w:bookmarkStart w:id="146" w:name="_Toc353115942"/>
      <w:bookmarkStart w:id="147" w:name="_Toc350756778"/>
      <w:bookmarkStart w:id="148" w:name="_Toc350756776"/>
      <w:bookmarkStart w:id="149" w:name="_Toc352771894"/>
      <w:bookmarkStart w:id="150" w:name="_Toc343517592"/>
      <w:bookmarkStart w:id="151" w:name="_Toc343522892"/>
      <w:bookmarkStart w:id="152" w:name="_Toc468280415"/>
      <w:bookmarkStart w:id="153" w:name="_Toc343529083"/>
      <w:bookmarkStart w:id="154" w:name="_Toc468274655"/>
      <w:bookmarkStart w:id="155" w:name="_Toc343516017"/>
      <w:bookmarkStart w:id="156" w:name="_Toc353115938"/>
      <w:bookmarkStart w:id="157" w:name="_Toc343161917"/>
      <w:bookmarkStart w:id="158" w:name="_Toc343522797"/>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drawing>
          <wp:inline distT="0" distB="0" distL="114300" distR="114300">
            <wp:extent cx="5750560" cy="2794000"/>
            <wp:effectExtent l="0" t="0" r="2540" b="635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3"/>
                    <a:stretch>
                      <a:fillRect/>
                    </a:stretch>
                  </pic:blipFill>
                  <pic:spPr>
                    <a:xfrm>
                      <a:off x="0" y="0"/>
                      <a:ext cx="5750560" cy="2794000"/>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44845" cy="2604135"/>
            <wp:effectExtent l="0" t="0" r="8255" b="571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4"/>
                    <a:stretch>
                      <a:fillRect/>
                    </a:stretch>
                  </pic:blipFill>
                  <pic:spPr>
                    <a:xfrm>
                      <a:off x="0" y="0"/>
                      <a:ext cx="5744845" cy="260413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退款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180" cy="2563495"/>
            <wp:effectExtent l="0" t="0" r="13970" b="825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25"/>
                    <a:stretch>
                      <a:fillRect/>
                    </a:stretch>
                  </pic:blipFill>
                  <pic:spPr>
                    <a:xfrm>
                      <a:off x="0" y="0"/>
                      <a:ext cx="5758180" cy="256349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已退款订单列表</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发货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180" cy="2628265"/>
            <wp:effectExtent l="0" t="0" r="13970" b="63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26"/>
                    <a:stretch>
                      <a:fillRect/>
                    </a:stretch>
                  </pic:blipFill>
                  <pic:spPr>
                    <a:xfrm>
                      <a:off x="0" y="0"/>
                      <a:ext cx="5758180" cy="262826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已发货订单列表</w:t>
      </w:r>
      <w:r>
        <w:rPr>
          <w:rFonts w:hint="eastAsia" w:ascii="宋体" w:hAnsi="宋体"/>
          <w:bCs/>
          <w:color w:val="000000" w:themeColor="text1"/>
          <w:sz w:val="21"/>
          <w:szCs w:val="21"/>
        </w:rPr>
        <w:t>界面图</w:t>
      </w:r>
    </w:p>
    <w:p>
      <w:pPr>
        <w:jc w:val="center"/>
        <w:rPr>
          <w:color w:val="000000" w:themeColor="text1"/>
          <w:sz w:val="21"/>
          <w:szCs w:val="21"/>
        </w:rPr>
      </w:pPr>
    </w:p>
    <w:bookmarkEnd w:id="144"/>
    <w:bookmarkEnd w:id="145"/>
    <w:bookmarkEnd w:id="146"/>
    <w:bookmarkEnd w:id="147"/>
    <w:p>
      <w:pPr>
        <w:spacing w:line="400" w:lineRule="exact"/>
        <w:ind w:firstLine="480" w:firstLineChars="200"/>
        <w:rPr>
          <w:color w:val="000000" w:themeColor="text1"/>
          <w:kern w:val="0"/>
        </w:rPr>
      </w:pPr>
      <w:r>
        <w:rPr>
          <w:rFonts w:hint="eastAsia"/>
          <w:color w:val="000000" w:themeColor="text1"/>
          <w:kern w:val="0"/>
          <w:lang w:eastAsia="zh-CN"/>
        </w:rPr>
        <w:t>已完成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w:t>
      </w:r>
      <w:r>
        <w:rPr>
          <w:rFonts w:hint="eastAsia"/>
          <w:color w:val="000000" w:themeColor="text1"/>
          <w:kern w:val="0"/>
          <w:lang w:eastAsia="zh-CN"/>
        </w:rPr>
        <w:t>、删除</w:t>
      </w:r>
      <w:r>
        <w:rPr>
          <w:rFonts w:hint="eastAsia"/>
          <w:color w:val="000000" w:themeColor="text1"/>
          <w:kern w:val="0"/>
        </w:rPr>
        <w:t>操作，如图5-</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7545" cy="2517775"/>
            <wp:effectExtent l="0" t="0" r="14605" b="1587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7"/>
                    <a:stretch>
                      <a:fillRect/>
                    </a:stretch>
                  </pic:blipFill>
                  <pic:spPr>
                    <a:xfrm>
                      <a:off x="0" y="0"/>
                      <a:ext cx="5757545" cy="251777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lang w:eastAsia="zh-CN"/>
        </w:rPr>
        <w:t>已完成订单列表</w:t>
      </w:r>
      <w:r>
        <w:rPr>
          <w:rFonts w:hint="eastAsia" w:ascii="宋体" w:hAnsi="宋体"/>
          <w:bCs/>
          <w:color w:val="000000" w:themeColor="text1"/>
          <w:sz w:val="21"/>
          <w:szCs w:val="21"/>
        </w:rPr>
        <w:t>界面图</w:t>
      </w:r>
    </w:p>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2771900"/>
      <w:bookmarkStart w:id="160"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50560" cy="2814320"/>
            <wp:effectExtent l="0" t="0" r="2540" b="508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8"/>
                    <a:stretch>
                      <a:fillRect/>
                    </a:stretch>
                  </pic:blipFill>
                  <pic:spPr>
                    <a:xfrm>
                      <a:off x="0" y="0"/>
                      <a:ext cx="5750560" cy="281432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drawing>
          <wp:inline distT="0" distB="0" distL="114300" distR="114300">
            <wp:extent cx="5754370" cy="2595880"/>
            <wp:effectExtent l="0" t="0" r="17780" b="1397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29"/>
                    <a:stretch>
                      <a:fillRect/>
                    </a:stretch>
                  </pic:blipFill>
                  <pic:spPr>
                    <a:xfrm>
                      <a:off x="0" y="0"/>
                      <a:ext cx="5754370" cy="259588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p>
    <w:p>
      <w:pPr>
        <w:jc w:val="both"/>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51195" cy="2412365"/>
            <wp:effectExtent l="0" t="0" r="1905" b="6985"/>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30"/>
                    <a:stretch>
                      <a:fillRect/>
                    </a:stretch>
                  </pic:blipFill>
                  <pic:spPr>
                    <a:xfrm>
                      <a:off x="0" y="0"/>
                      <a:ext cx="5751195" cy="241236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8274656"/>
      <w:bookmarkStart w:id="162" w:name="_Toc467178526"/>
      <w:bookmarkStart w:id="163" w:name="_Toc468280417"/>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7545" cy="2794635"/>
            <wp:effectExtent l="0" t="0" r="14605" b="5715"/>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31"/>
                    <a:stretch>
                      <a:fillRect/>
                    </a:stretch>
                  </pic:blipFill>
                  <pic:spPr>
                    <a:xfrm>
                      <a:off x="0" y="0"/>
                      <a:ext cx="5757545" cy="279463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9450" cy="2630170"/>
            <wp:effectExtent l="0" t="0" r="12700" b="17780"/>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
                    <pic:cNvPicPr>
                      <a:picLocks noChangeAspect="1"/>
                    </pic:cNvPicPr>
                  </pic:nvPicPr>
                  <pic:blipFill>
                    <a:blip r:embed="rId32"/>
                    <a:stretch>
                      <a:fillRect/>
                    </a:stretch>
                  </pic:blipFill>
                  <pic:spPr>
                    <a:xfrm>
                      <a:off x="0" y="0"/>
                      <a:ext cx="5759450" cy="263017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8655" cy="2788920"/>
            <wp:effectExtent l="0" t="0" r="4445" b="1143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3"/>
                    <a:stretch>
                      <a:fillRect/>
                    </a:stretch>
                  </pic:blipFill>
                  <pic:spPr>
                    <a:xfrm>
                      <a:off x="0" y="0"/>
                      <a:ext cx="5748655" cy="278892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drawing>
          <wp:inline distT="0" distB="0" distL="114300" distR="114300">
            <wp:extent cx="5742940" cy="2816860"/>
            <wp:effectExtent l="0" t="0" r="10160" b="254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4"/>
                    <a:stretch>
                      <a:fillRect/>
                    </a:stretch>
                  </pic:blipFill>
                  <pic:spPr>
                    <a:xfrm>
                      <a:off x="0" y="0"/>
                      <a:ext cx="5742940" cy="281686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8655" cy="2816860"/>
            <wp:effectExtent l="0" t="0" r="4445" b="254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35"/>
                    <a:stretch>
                      <a:fillRect/>
                    </a:stretch>
                  </pic:blipFill>
                  <pic:spPr>
                    <a:xfrm>
                      <a:off x="0" y="0"/>
                      <a:ext cx="5748655" cy="281686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4845" cy="2944495"/>
            <wp:effectExtent l="0" t="0" r="8255" b="825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36"/>
                    <a:stretch>
                      <a:fillRect/>
                    </a:stretch>
                  </pic:blipFill>
                  <pic:spPr>
                    <a:xfrm>
                      <a:off x="0" y="0"/>
                      <a:ext cx="5744845" cy="294449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p>
    <w:p>
      <w:pPr>
        <w:ind w:firstLine="480" w:firstLineChars="200"/>
        <w:rPr>
          <w:color w:val="000000" w:themeColor="text1"/>
        </w:rPr>
      </w:pPr>
      <w:r>
        <w:rPr>
          <w:rFonts w:hint="eastAsia"/>
          <w:color w:val="000000" w:themeColor="text1"/>
          <w:sz w:val="24"/>
          <w:lang w:eastAsia="zh-CN"/>
        </w:rPr>
        <w:t xml:space="preserve"> 网络书店商城</w:t>
      </w:r>
      <w:r>
        <w:rPr>
          <w:rFonts w:hint="eastAsia"/>
          <w:color w:val="000000" w:themeColor="text1"/>
          <w:sz w:val="24"/>
        </w:rPr>
        <w:t>，在</w:t>
      </w:r>
      <w:r>
        <w:rPr>
          <w:rFonts w:hint="eastAsia"/>
          <w:color w:val="000000" w:themeColor="text1"/>
          <w:sz w:val="24"/>
          <w:lang w:eastAsia="zh-CN"/>
        </w:rPr>
        <w:t>网络书店商城</w:t>
      </w:r>
      <w:r>
        <w:rPr>
          <w:rFonts w:hint="eastAsia"/>
          <w:color w:val="000000" w:themeColor="text1"/>
          <w:sz w:val="24"/>
        </w:rPr>
        <w:t>可以查看商品信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51195" cy="2828290"/>
            <wp:effectExtent l="0" t="0" r="1905" b="1016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37"/>
                    <a:stretch>
                      <a:fillRect/>
                    </a:stretch>
                  </pic:blipFill>
                  <pic:spPr>
                    <a:xfrm>
                      <a:off x="0" y="0"/>
                      <a:ext cx="5751195" cy="282829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8"/>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9"/>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r>
        <w:drawing>
          <wp:inline distT="0" distB="0" distL="114300" distR="114300">
            <wp:extent cx="5746115" cy="2807970"/>
            <wp:effectExtent l="0" t="0" r="6985" b="1143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pic:cNvPicPr>
                      <a:picLocks noChangeAspect="1"/>
                    </pic:cNvPicPr>
                  </pic:nvPicPr>
                  <pic:blipFill>
                    <a:blip r:embed="rId40"/>
                    <a:stretch>
                      <a:fillRect/>
                    </a:stretch>
                  </pic:blipFill>
                  <pic:spPr>
                    <a:xfrm>
                      <a:off x="0" y="0"/>
                      <a:ext cx="5746115" cy="2807970"/>
                    </a:xfrm>
                    <a:prstGeom prst="rect">
                      <a:avLst/>
                    </a:prstGeom>
                    <a:noFill/>
                    <a:ln>
                      <a:noFill/>
                    </a:ln>
                  </pic:spPr>
                </pic:pic>
              </a:graphicData>
            </a:graphic>
          </wp:inline>
        </w:drawing>
      </w:r>
    </w:p>
    <w:p>
      <w:r>
        <w:drawing>
          <wp:inline distT="0" distB="0" distL="114300" distR="114300">
            <wp:extent cx="5747385" cy="2842260"/>
            <wp:effectExtent l="0" t="0" r="5715" b="15240"/>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41"/>
                    <a:stretch>
                      <a:fillRect/>
                    </a:stretch>
                  </pic:blipFill>
                  <pic:spPr>
                    <a:xfrm>
                      <a:off x="0" y="0"/>
                      <a:ext cx="5747385" cy="284226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r>
        <w:drawing>
          <wp:inline distT="0" distB="0" distL="114300" distR="114300">
            <wp:extent cx="5749925" cy="2854960"/>
            <wp:effectExtent l="0" t="0" r="3175" b="2540"/>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42"/>
                    <a:stretch>
                      <a:fillRect/>
                    </a:stretch>
                  </pic:blipFill>
                  <pic:spPr>
                    <a:xfrm>
                      <a:off x="0" y="0"/>
                      <a:ext cx="5749925" cy="285496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49925" cy="2752090"/>
            <wp:effectExtent l="0" t="0" r="3175" b="10160"/>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
                    <pic:cNvPicPr>
                      <a:picLocks noChangeAspect="1"/>
                    </pic:cNvPicPr>
                  </pic:nvPicPr>
                  <pic:blipFill>
                    <a:blip r:embed="rId43"/>
                    <a:stretch>
                      <a:fillRect/>
                    </a:stretch>
                  </pic:blipFill>
                  <pic:spPr>
                    <a:xfrm>
                      <a:off x="0" y="0"/>
                      <a:ext cx="5749925" cy="275209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44845" cy="2763520"/>
            <wp:effectExtent l="0" t="0" r="8255" b="17780"/>
            <wp:docPr id="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44"/>
                    <a:stretch>
                      <a:fillRect/>
                    </a:stretch>
                  </pic:blipFill>
                  <pic:spPr>
                    <a:xfrm>
                      <a:off x="0" y="0"/>
                      <a:ext cx="5744845" cy="276352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both"/>
        <w:rPr>
          <w:rFonts w:ascii="宋体" w:hAnsi="宋体"/>
          <w:bCs/>
          <w:color w:val="000000" w:themeColor="text1"/>
          <w:sz w:val="21"/>
          <w:szCs w:val="21"/>
        </w:rPr>
      </w:pPr>
      <w:bookmarkStart w:id="221" w:name="_GoBack"/>
      <w:bookmarkEnd w:id="221"/>
      <w:r>
        <w:rPr>
          <w:rFonts w:hint="eastAsia" w:ascii="宋体" w:hAnsi="宋体"/>
          <w:bCs/>
          <w:color w:val="000000" w:themeColor="text1"/>
          <w:sz w:val="21"/>
          <w:szCs w:val="21"/>
        </w:rPr>
        <w:br w:type="page"/>
      </w: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468032829"/>
      <w:bookmarkStart w:id="166" w:name="_Toc414118831"/>
      <w:bookmarkStart w:id="167" w:name="_Toc351263621"/>
      <w:bookmarkStart w:id="168" w:name="_Toc352373559"/>
      <w:bookmarkStart w:id="169" w:name="_Toc352364885"/>
      <w:bookmarkStart w:id="170" w:name="_Toc410220686"/>
      <w:bookmarkStart w:id="171" w:name="_Toc451120640"/>
      <w:bookmarkStart w:id="172" w:name="_Toc529313020"/>
      <w:bookmarkStart w:id="173" w:name="_Toc351489475"/>
      <w:bookmarkStart w:id="174" w:name="_Toc447546535"/>
      <w:bookmarkStart w:id="175" w:name="_Toc408344979"/>
      <w:bookmarkStart w:id="176" w:name="_Toc351263282"/>
      <w:bookmarkStart w:id="177" w:name="_Toc416286104"/>
      <w:bookmarkStart w:id="178" w:name="_Toc351923920"/>
      <w:bookmarkStart w:id="179" w:name="_Toc532186060"/>
      <w:bookmarkStart w:id="180" w:name="_Toc9062"/>
      <w:bookmarkStart w:id="181" w:name="_Toc25676506"/>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676507"/>
      <w:bookmarkStart w:id="185" w:name="_Toc25917"/>
      <w:bookmarkStart w:id="186" w:name="_Toc416286105"/>
      <w:bookmarkStart w:id="187" w:name="_Toc410220687"/>
      <w:bookmarkStart w:id="188" w:name="_Toc414118832"/>
      <w:bookmarkStart w:id="189" w:name="_Toc351263622"/>
      <w:bookmarkStart w:id="190" w:name="_Toc451120641"/>
      <w:bookmarkStart w:id="191" w:name="_Toc529313021"/>
      <w:bookmarkStart w:id="192" w:name="_Toc447546536"/>
      <w:bookmarkStart w:id="193" w:name="_Toc408344980"/>
      <w:bookmarkStart w:id="194" w:name="_Toc351263283"/>
      <w:bookmarkStart w:id="195" w:name="_Toc352364886"/>
      <w:bookmarkStart w:id="196" w:name="_Toc468032830"/>
      <w:bookmarkStart w:id="197" w:name="_Toc351489476"/>
      <w:bookmarkStart w:id="198" w:name="_Toc352373560"/>
      <w:bookmarkStart w:id="199" w:name="_Toc351923921"/>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3233"/>
      <w:bookmarkStart w:id="202" w:name="_Toc25676508"/>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532186062"/>
      <w:bookmarkStart w:id="204" w:name="_Toc25676509"/>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网络书店商城</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网络书店商城</w:t>
      </w:r>
      <w:r>
        <w:rPr>
          <w:rFonts w:hint="eastAsia"/>
          <w:color w:val="000000" w:themeColor="text1"/>
        </w:rPr>
        <w:t>满足要求中的所有功能，处理大多数错误条件，修复大多数错误并通过测试。</w:t>
      </w:r>
      <w:r>
        <w:rPr>
          <w:rFonts w:hint="eastAsia"/>
          <w:color w:val="000000" w:themeColor="text1"/>
          <w:lang w:eastAsia="zh-CN"/>
        </w:rPr>
        <w:t>网络书店商城</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305696362"/>
      <w:bookmarkStart w:id="208" w:name="_Toc468274662"/>
      <w:bookmarkStart w:id="209" w:name="_Toc14279"/>
      <w:bookmarkStart w:id="210" w:name="_Toc14861"/>
      <w:bookmarkStart w:id="211" w:name="_Toc181151616"/>
      <w:bookmarkStart w:id="212" w:name="_Toc468280423"/>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网络书店商城</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网络书店商城</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网络书店商城</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网络书店商城</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网络书店商城</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网络书店商城</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74663"/>
      <w:bookmarkStart w:id="215" w:name="_Toc20910"/>
      <w:bookmarkStart w:id="216" w:name="_Toc468280424"/>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468280425"/>
      <w:bookmarkStart w:id="218" w:name="_Toc22773"/>
      <w:bookmarkStart w:id="219" w:name="_Toc468274664"/>
      <w:bookmarkStart w:id="220" w:name="_Toc25681"/>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1AB2BA1"/>
    <w:rsid w:val="028A7798"/>
    <w:rsid w:val="02964965"/>
    <w:rsid w:val="05522D89"/>
    <w:rsid w:val="05676073"/>
    <w:rsid w:val="071D1F91"/>
    <w:rsid w:val="088F73CB"/>
    <w:rsid w:val="0E256CD8"/>
    <w:rsid w:val="0F0F6347"/>
    <w:rsid w:val="0F851B36"/>
    <w:rsid w:val="0F981D5A"/>
    <w:rsid w:val="0FD80A6F"/>
    <w:rsid w:val="1066339C"/>
    <w:rsid w:val="10A54690"/>
    <w:rsid w:val="11AC1467"/>
    <w:rsid w:val="1226049B"/>
    <w:rsid w:val="12594F93"/>
    <w:rsid w:val="12983BC2"/>
    <w:rsid w:val="137128CC"/>
    <w:rsid w:val="150C1734"/>
    <w:rsid w:val="158847BD"/>
    <w:rsid w:val="17F13AF6"/>
    <w:rsid w:val="183B43E0"/>
    <w:rsid w:val="19D21949"/>
    <w:rsid w:val="1B18796E"/>
    <w:rsid w:val="1F002B7C"/>
    <w:rsid w:val="1F443A55"/>
    <w:rsid w:val="1F7B0F62"/>
    <w:rsid w:val="23DD283E"/>
    <w:rsid w:val="257A41BB"/>
    <w:rsid w:val="260003D5"/>
    <w:rsid w:val="2809730D"/>
    <w:rsid w:val="2B4D4E35"/>
    <w:rsid w:val="2C12328A"/>
    <w:rsid w:val="2D1D3669"/>
    <w:rsid w:val="2DB8353E"/>
    <w:rsid w:val="2DFE1120"/>
    <w:rsid w:val="32CE2CCA"/>
    <w:rsid w:val="32D024AA"/>
    <w:rsid w:val="341102D6"/>
    <w:rsid w:val="34B85E91"/>
    <w:rsid w:val="39034CEF"/>
    <w:rsid w:val="390C44B6"/>
    <w:rsid w:val="393B1D29"/>
    <w:rsid w:val="39D90325"/>
    <w:rsid w:val="3BF61ED1"/>
    <w:rsid w:val="3CEE1F13"/>
    <w:rsid w:val="3E66220C"/>
    <w:rsid w:val="3F452BF6"/>
    <w:rsid w:val="3F49187F"/>
    <w:rsid w:val="3F814BF3"/>
    <w:rsid w:val="3FDB5B17"/>
    <w:rsid w:val="404C7A99"/>
    <w:rsid w:val="411C177B"/>
    <w:rsid w:val="41D46460"/>
    <w:rsid w:val="465B5520"/>
    <w:rsid w:val="475C609E"/>
    <w:rsid w:val="47885EFB"/>
    <w:rsid w:val="47DD4F19"/>
    <w:rsid w:val="48973807"/>
    <w:rsid w:val="489A45EA"/>
    <w:rsid w:val="4BE276F0"/>
    <w:rsid w:val="4BF13144"/>
    <w:rsid w:val="4CC60DA2"/>
    <w:rsid w:val="4CDC02E6"/>
    <w:rsid w:val="4E323C8A"/>
    <w:rsid w:val="500D23E8"/>
    <w:rsid w:val="516B54B3"/>
    <w:rsid w:val="54D777F1"/>
    <w:rsid w:val="550D636A"/>
    <w:rsid w:val="56256F4D"/>
    <w:rsid w:val="5C2A6730"/>
    <w:rsid w:val="60E836B9"/>
    <w:rsid w:val="6104536E"/>
    <w:rsid w:val="61EA130F"/>
    <w:rsid w:val="624B69E3"/>
    <w:rsid w:val="629C075F"/>
    <w:rsid w:val="65D5257D"/>
    <w:rsid w:val="676D1B72"/>
    <w:rsid w:val="6C942326"/>
    <w:rsid w:val="6D4918A5"/>
    <w:rsid w:val="6D776E66"/>
    <w:rsid w:val="70997BA8"/>
    <w:rsid w:val="715E370A"/>
    <w:rsid w:val="743C16BA"/>
    <w:rsid w:val="75B26702"/>
    <w:rsid w:val="76567EF5"/>
    <w:rsid w:val="766D2D90"/>
    <w:rsid w:val="7AB5092F"/>
    <w:rsid w:val="7B391A6A"/>
    <w:rsid w:val="7BDF78D7"/>
    <w:rsid w:val="7D1D19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4</TotalTime>
  <ScaleCrop>false</ScaleCrop>
  <LinksUpToDate>false</LinksUpToDate>
  <CharactersWithSpaces>16087</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4-28T13:03:1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5643022B9D8249F2AED0FEC8B2D64800</vt:lpwstr>
  </property>
</Properties>
</file>